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6C646D1C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</w:t>
            </w:r>
            <w:r w:rsidR="00E81D5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52589399" w:rsidR="003B6878" w:rsidRPr="00FA059A" w:rsidRDefault="00377BC5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L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ICENCIA </w:t>
            </w:r>
            <w:r w:rsidR="006515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 PR</w:t>
            </w:r>
            <w:r w:rsidR="00E81D5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="006515F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RROGA </w:t>
            </w:r>
            <w:r w:rsid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E PESCA COMERCIAL </w:t>
            </w:r>
            <w:r w:rsidR="009C752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E TÚNIDOS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08477AA6" w:rsidR="00FA059A" w:rsidRPr="00FA059A" w:rsidRDefault="00FA059A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E81D52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2D2CD995" w14:textId="77777777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459AFFD4" w14:textId="35237ADA" w:rsidR="00FA059A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2FEE76E4" w:rsidR="008C3C67" w:rsidRPr="00FA059A" w:rsidRDefault="003A3867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</w:t>
            </w:r>
            <w:r w:rsidR="00E81D5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754D292D" w:rsidR="008C3C67" w:rsidRPr="00FA059A" w:rsidRDefault="00F55A32" w:rsidP="00F55A3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FA059A" w:rsidRPr="00796705" w14:paraId="542C5491" w14:textId="77777777" w:rsidTr="001745EF">
              <w:tc>
                <w:tcPr>
                  <w:tcW w:w="4082" w:type="dxa"/>
                </w:tcPr>
                <w:p w14:paraId="0E45DF9F" w14:textId="77777777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rmulario completo de solicitud</w:t>
                  </w:r>
                </w:p>
                <w:p w14:paraId="3B8DC15D" w14:textId="6C9E418E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483FD71D" w14:textId="77777777" w:rsidR="00FA059A" w:rsidRPr="00091662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1A3BD1F1" w14:textId="77777777" w:rsidTr="001745EF">
              <w:tc>
                <w:tcPr>
                  <w:tcW w:w="4082" w:type="dxa"/>
                </w:tcPr>
                <w:p w14:paraId="46C5612E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Pr="0081414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l Documento Personal de Identificación del solicitante o del representante legal.</w:t>
                  </w:r>
                </w:p>
                <w:p w14:paraId="43B52122" w14:textId="691ADE0C" w:rsidR="00FA059A" w:rsidRPr="00796705" w:rsidRDefault="00FA059A" w:rsidP="00FA059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6C4E2C1" w14:textId="646685CA" w:rsidR="00FA059A" w:rsidRPr="00091662" w:rsidRDefault="00FA059A" w:rsidP="009062D1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40B9B3DD" w14:textId="77777777" w:rsidTr="001745EF">
              <w:tc>
                <w:tcPr>
                  <w:tcW w:w="4082" w:type="dxa"/>
                </w:tcPr>
                <w:p w14:paraId="5ED6DBC9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legalizada del nombramiento del representante legal, si procede.  </w:t>
                  </w:r>
                </w:p>
                <w:p w14:paraId="07E38439" w14:textId="1168F4CD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E543D1F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6E4F90CF" w14:textId="77777777" w:rsidTr="001745EF">
              <w:tc>
                <w:tcPr>
                  <w:tcW w:w="4082" w:type="dxa"/>
                </w:tcPr>
                <w:p w14:paraId="65E71B91" w14:textId="77777777" w:rsidR="00FA059A" w:rsidRP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escritura constitutiva de la entidad solicitante inscrita en el registro respectivo, si procede.</w:t>
                  </w:r>
                </w:p>
                <w:p w14:paraId="5CA690C5" w14:textId="3BEEA0EE" w:rsidR="00FA059A" w:rsidRDefault="00FA059A" w:rsidP="00FA059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D0CC787" w14:textId="02D56F6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. Copia de Escritura de Constitución de la entidad.</w:t>
                  </w:r>
                </w:p>
              </w:tc>
            </w:tr>
            <w:tr w:rsidR="00FA059A" w:rsidRPr="00796705" w14:paraId="4499154B" w14:textId="77777777" w:rsidTr="001745EF">
              <w:tc>
                <w:tcPr>
                  <w:tcW w:w="4082" w:type="dxa"/>
                </w:tcPr>
                <w:p w14:paraId="7F5B1783" w14:textId="75D89E0A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legalizada de la patente de comercio de Empresa y de Sociedad, si procede.</w:t>
                  </w:r>
                </w:p>
                <w:p w14:paraId="5F3E338D" w14:textId="4C4AD84D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704C9265" w14:textId="08599275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Copia de Patente de Empresa, cuando proceda.</w:t>
                  </w:r>
                </w:p>
              </w:tc>
            </w:tr>
            <w:tr w:rsidR="00FA059A" w:rsidRPr="00796705" w14:paraId="4BCC9249" w14:textId="77777777" w:rsidTr="001745EF">
              <w:tc>
                <w:tcPr>
                  <w:tcW w:w="4082" w:type="dxa"/>
                </w:tcPr>
                <w:p w14:paraId="7D6ECAA3" w14:textId="20075E2F" w:rsidR="00FA059A" w:rsidRP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onstancia de la inscripción en el Registro Tributario Unificado</w:t>
                  </w:r>
                </w:p>
                <w:p w14:paraId="567D966B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2B007671" w14:textId="77777777" w:rsidR="00FA059A" w:rsidRDefault="00FA059A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A059A" w:rsidRPr="00796705" w14:paraId="321D1D73" w14:textId="77777777" w:rsidTr="001745EF">
              <w:tc>
                <w:tcPr>
                  <w:tcW w:w="4082" w:type="dxa"/>
                </w:tcPr>
                <w:p w14:paraId="4F1830C2" w14:textId="09D80C7C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certificación de matrícula de embarcación.</w:t>
                  </w:r>
                </w:p>
                <w:p w14:paraId="04C88DC2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1CF30540" w14:textId="54CC31E2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Copia de Certificación de Matricula de Embarcación</w:t>
                  </w:r>
                </w:p>
              </w:tc>
            </w:tr>
            <w:tr w:rsidR="00FA059A" w:rsidRPr="00796705" w14:paraId="102C8FF7" w14:textId="77777777" w:rsidTr="001745EF">
              <w:tc>
                <w:tcPr>
                  <w:tcW w:w="4082" w:type="dxa"/>
                </w:tcPr>
                <w:p w14:paraId="600EF955" w14:textId="102EB35E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otocopia de Licencia de navegación (vigente). </w:t>
                  </w:r>
                </w:p>
                <w:p w14:paraId="2E7441C5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D0BFE6E" w14:textId="3BE8F986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Copia de Licencia de Navegación vigente.</w:t>
                  </w:r>
                </w:p>
              </w:tc>
            </w:tr>
            <w:tr w:rsidR="00FA059A" w:rsidRPr="00796705" w14:paraId="1ECAEA6A" w14:textId="77777777" w:rsidTr="001745EF">
              <w:tc>
                <w:tcPr>
                  <w:tcW w:w="4082" w:type="dxa"/>
                </w:tcPr>
                <w:p w14:paraId="7D8738A6" w14:textId="769B8803" w:rsidR="00FA059A" w:rsidRPr="00FA059A" w:rsidRDefault="009062D1" w:rsidP="009062D1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="00FA059A"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otocopia de documento que lo acredita como propietario o contrato de arrendamiento de la embarcación (si aplica)</w:t>
                  </w:r>
                </w:p>
                <w:p w14:paraId="416A9E94" w14:textId="77777777" w:rsidR="00FA059A" w:rsidRDefault="00FA059A" w:rsidP="009062D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12" w:type="dxa"/>
                </w:tcPr>
                <w:p w14:paraId="32526A75" w14:textId="228B0A83" w:rsidR="00FA059A" w:rsidRDefault="009062D1" w:rsidP="00FA059A">
                  <w:pP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5. Copia de documento que lo acredita como propietario o contrato de arrendamiento de la embarcación, cuando aplique.</w:t>
                  </w: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993"/>
              <w:gridCol w:w="4098"/>
            </w:tblGrid>
            <w:tr w:rsidR="00693105" w:rsidRPr="00FA059A" w14:paraId="34FB0D6C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09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421EA5" w:rsidRPr="00FA059A" w14:paraId="35163BC7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3EC167" w14:textId="2814B77E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formulario y papelerí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2BAEC2" w14:textId="0E5A33D4" w:rsidR="00421EA5" w:rsidRDefault="00421EA5" w:rsidP="00421EA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E584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8E45BC" w14:textId="4207B88C" w:rsidR="00421EA5" w:rsidRPr="00FA059A" w:rsidRDefault="00421EA5" w:rsidP="00421EA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421EA5" w:rsidRPr="00FA059A" w14:paraId="23ECE1A9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000C26" w14:textId="11A479A1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formulario y papelería adjunt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7A79FEA" w14:textId="77777777" w:rsidR="00421EA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Marítima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14AE85B0" w14:textId="77777777" w:rsidR="00421EA5" w:rsidRPr="0079670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064B74D4" w:rsidR="00421EA5" w:rsidRPr="00FA059A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421EA5" w:rsidRPr="00FA059A" w14:paraId="3D860532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199C631" w14:textId="0AB922A8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7CD8BDC" w14:textId="2F9C8FA6" w:rsidR="00421EA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nspector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,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iza inspección y emite inform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437B3C28" w14:textId="77777777" w:rsidR="00421EA5" w:rsidRPr="0079670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69BF9E13" w14:textId="77777777" w:rsidR="00421EA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2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5A3EFD3D" w14:textId="1AA5D58A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421EA5" w:rsidRPr="00FA059A" w14:paraId="3C650051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82288D" w14:textId="2D0A7DE8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202D0B" w14:textId="16C39E43" w:rsidR="00421EA5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 Encargado de Departamento emite dictamen técnico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715A9DCF" w14:textId="52FBA08D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421EA5" w:rsidRPr="00FA059A" w14:paraId="652EA89E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9C9EF7B" w14:textId="6E0DE464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86CFFA6" w14:textId="77777777" w:rsidR="00421EA5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5. El Asesor Jurídico recibe expediente en bandeja y emite opinión jurídica.</w:t>
                  </w:r>
                </w:p>
                <w:p w14:paraId="7898587F" w14:textId="75D3A648" w:rsidR="00421EA5" w:rsidRPr="0079670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7E5840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s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6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2C877F62" w14:textId="1B26F7EC" w:rsidR="00421EA5" w:rsidRPr="00FA059A" w:rsidRDefault="00421EA5" w:rsidP="007E5840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421EA5" w:rsidRPr="00FA059A" w14:paraId="0BBDE778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A07A351" w14:textId="0CD04CE7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211462D" w14:textId="3252ECF2" w:rsidR="00421EA5" w:rsidRPr="00FA059A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El Asesor Jurídico completa 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proyectos de contrato, resolución y acuerdo en el sistema informático. </w:t>
                  </w:r>
                </w:p>
              </w:tc>
            </w:tr>
            <w:tr w:rsidR="00421EA5" w:rsidRPr="00FA059A" w14:paraId="17106768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65A623" w14:textId="41BD5A23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2332823" w14:textId="19359EC5" w:rsidR="00421EA5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7. Asesoría Jurídica de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recibe expediente y proyectos de Contrato, Resolución y Acuerdo en bandeja y valida.</w:t>
                  </w:r>
                </w:p>
                <w:p w14:paraId="4F97873A" w14:textId="77777777" w:rsidR="00421EA5" w:rsidRPr="00796705" w:rsidRDefault="00421EA5" w:rsidP="007E5840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49A34164" w14:textId="4AD16BDB" w:rsidR="00421EA5" w:rsidRPr="00FA059A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4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421EA5" w:rsidRPr="00FA059A" w14:paraId="0E1CE39C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5BBE98" w14:textId="4B409BA6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Dpto. Pesca Marítim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54DB262C" w:rsidR="00421EA5" w:rsidRPr="00FA059A" w:rsidRDefault="00421EA5" w:rsidP="007E584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8. Asesoría Jurídica de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l Ministeri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mite opinión jurídica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. </w:t>
                  </w:r>
                </w:p>
              </w:tc>
            </w:tr>
            <w:tr w:rsidR="00421EA5" w:rsidRPr="00FA059A" w14:paraId="679E5F31" w14:textId="77777777" w:rsidTr="00792C62">
              <w:trPr>
                <w:trHeight w:val="127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5548CE0" w14:textId="6006EAEE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valuación y verificación de embarca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1CBF22B5" w:rsidR="00421EA5" w:rsidRPr="00FA059A" w:rsidRDefault="00421EA5" w:rsidP="005743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9. Administración General </w:t>
                  </w:r>
                  <w:r w:rsidR="007E584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ibe opinión jurídica 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 bandeja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y elabora proyecto de resolución.</w:t>
                  </w:r>
                </w:p>
              </w:tc>
            </w:tr>
            <w:tr w:rsidR="00421EA5" w:rsidRPr="00FA059A" w14:paraId="1DD4B209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B6D802" w14:textId="499F5E0E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Inspección de embarcación que solicita conces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1960264" w14:textId="009CFCFE" w:rsidR="00421EA5" w:rsidRDefault="00421EA5" w:rsidP="007E5840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0. El Viceminist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o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Sanidad Agropecuaria y Regulaciones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proyecto de resolución en bandeja y revisa.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72E65E56" w14:textId="77777777" w:rsidR="00421EA5" w:rsidRPr="00796705" w:rsidRDefault="00421EA5" w:rsidP="007E5840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E898C36" w14:textId="6BCB2647" w:rsidR="00421EA5" w:rsidRPr="00FA059A" w:rsidRDefault="00421EA5" w:rsidP="006E03A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donde corresponda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421EA5" w:rsidRPr="00FA059A" w14:paraId="482CFCAC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BEC283" w14:textId="35DB544D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alización de informe sobre embarcación de Inspector hacia encargado de Dpto. de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7F7D7A6F" w:rsidR="00421EA5" w:rsidRPr="00FA059A" w:rsidRDefault="00421EA5" w:rsidP="006E03A8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El Viceministro 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 Sanidad Agropecuaria y Regulaciones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frenda proyecto de resolución en el sistema informático.</w:t>
                  </w:r>
                </w:p>
              </w:tc>
            </w:tr>
            <w:tr w:rsidR="00421EA5" w:rsidRPr="00FA059A" w14:paraId="7EA87023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0E6352B" w14:textId="0C85C1F1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el encargado del Dpto.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479C388" w14:textId="00F506CF" w:rsidR="00421EA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Despacho 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Ministerial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proyecto de resolución en bandeja y valida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; n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otifica resolución a quien corresponda</w:t>
                  </w:r>
                  <w:r w:rsidR="006E03A8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por medio del sistema informático y correo electrónico.</w:t>
                  </w:r>
                </w:p>
                <w:p w14:paraId="2E4F2BCC" w14:textId="2D0E1F56" w:rsidR="00421EA5" w:rsidRPr="00796705" w:rsidRDefault="00421EA5" w:rsidP="00421EA5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6E03A8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s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13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A926E91" w14:textId="36A0DE4A" w:rsidR="00421EA5" w:rsidRPr="00356729" w:rsidRDefault="00421EA5" w:rsidP="0057433D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favorable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naliza el proceso</w:t>
                  </w:r>
                  <w:r w:rsidR="006E03A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  <w:tr w:rsidR="00421EA5" w:rsidRPr="00FA059A" w14:paraId="6CC6B6F4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E2F4A7" w14:textId="4EFE2DF7" w:rsidR="00421EA5" w:rsidRPr="00FA059A" w:rsidRDefault="00421EA5" w:rsidP="00421EA5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Dictamen Técnic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1ADFFDBD" w:rsidR="00421EA5" w:rsidRPr="00356729" w:rsidRDefault="00421EA5" w:rsidP="005743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Administración General </w:t>
                  </w:r>
                  <w:r w:rsidR="005743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el Ministeri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ibe resolución en bandeja</w:t>
                  </w:r>
                  <w:r w:rsidR="005743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elabora </w:t>
                  </w:r>
                  <w:r w:rsidR="005743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c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ontrato </w:t>
                  </w:r>
                  <w:r w:rsidR="005743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dministrativo y gestiona firmas del concesionario y del </w:t>
                  </w:r>
                  <w:r w:rsidR="0057433D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iceministro de Sanidad Agropecuaria y Regulaciones.</w:t>
                  </w:r>
                </w:p>
              </w:tc>
            </w:tr>
            <w:tr w:rsidR="00B61D80" w:rsidRPr="00FA059A" w14:paraId="51840276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3256E609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to. Pesca Marítima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5614C7CC" w:rsidR="00B61D80" w:rsidRPr="00356729" w:rsidRDefault="00B61D80" w:rsidP="00B61D8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4. Administración General del Ministerio elabora proyecto de acuerdo ministerial en el sistema informático.</w:t>
                  </w:r>
                </w:p>
              </w:tc>
            </w:tr>
            <w:tr w:rsidR="00B61D80" w:rsidRPr="00FA059A" w14:paraId="0CF7A796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474CD78F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FF3C6D" w14:textId="796B638B" w:rsidR="00B61D80" w:rsidRDefault="00B61D80" w:rsidP="00B61D8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5. Despacho Ministerial recibe contrato administrativo y acuerdo ministerial en bandeja, valida acuerdo y notifica a quien corresponda</w:t>
                  </w:r>
                  <w:r w:rsidR="00F05CC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por medio del sistema informático.</w:t>
                  </w:r>
                </w:p>
                <w:p w14:paraId="71CE2894" w14:textId="1B65C5E7" w:rsidR="00B61D80" w:rsidRPr="00356729" w:rsidRDefault="00B61D80" w:rsidP="00B61D8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B61D80" w:rsidRPr="00FA059A" w14:paraId="2D9FCC68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B99392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BDF512" w14:textId="52D46C50" w:rsidR="00B61D80" w:rsidRDefault="00B61D80" w:rsidP="00B61D8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6. El usuario publica contrato y acuerdo ministerial en el Diario de Centroamérica y carga constancia al sistema informático en un plazo no mayor de 60 días; de no realizarlo, se archiva como no procedente.</w:t>
                  </w:r>
                </w:p>
                <w:p w14:paraId="4CE5F975" w14:textId="2A41F2EB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61D80" w:rsidRPr="00FA059A" w14:paraId="568B72B7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0A238264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8D034EF" w14:textId="4B786CD3" w:rsidR="00B61D80" w:rsidRPr="00FA059A" w:rsidRDefault="00B61D80" w:rsidP="00F55A32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7. El Técnico en Registro y Estadística revisa formulario y constancia de publicación, valida y completa ficha técnica y notifica al usuario por medio del sistema informático.</w:t>
                  </w:r>
                </w:p>
              </w:tc>
            </w:tr>
            <w:tr w:rsidR="00B61D80" w:rsidRPr="00FA059A" w14:paraId="4E48F94A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787976E1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1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CF7F1B" w14:textId="318BE3BF" w:rsidR="00B61D80" w:rsidRDefault="00B61D80" w:rsidP="00B61D8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</w:p>
                <w:p w14:paraId="67F8C922" w14:textId="7CBA8DE6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61D80" w:rsidRPr="00FA059A" w14:paraId="44741D3C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05E0300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19 .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Recepción de expediente por parte de encargado de </w:t>
                  </w:r>
                  <w:proofErr w:type="spellStart"/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soría</w:t>
                  </w:r>
                  <w:proofErr w:type="spellEnd"/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885005C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926309" w14:textId="7BCBF3C9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3697CFE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544F10CE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5371CAC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ECCCFA" w14:textId="69654C7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EE19E38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E53B2D9" w14:textId="5E71E1C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69635A8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2D883E1D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F9E195C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4D7A5569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A73144A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F4A7A02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A474FA3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0830868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DF78DF6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C6FE19" w14:textId="74E4F42B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389042CE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0DF8E6" w14:textId="2B73F51D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7069338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5FAC29" w14:textId="09E5FD1D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E00AE4D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24A9F57" w14:textId="40E2DA6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1D84CA6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147BB184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EB8B54F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32713146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F2D9C79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28295BAE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7C9DC57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3D8BD87" w14:textId="0CE8A28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4A8E7BC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16BD63" w14:textId="54EB43C6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3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Contrato Administrativo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6A08BD17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CED7F5" w14:textId="71EC2B0D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Resolución Ministerial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E9915EB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C4B0527" w14:textId="74D0F5A0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cuerdo Ministerial por el Minist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52FA791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55676F1B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r al co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4D31BF6" w14:textId="77777777" w:rsidTr="00792C62">
              <w:trPr>
                <w:trHeight w:val="153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6E218525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8298EA1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1E48C47" w14:textId="4ACC6774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2691F47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D51A335" w14:textId="2997794F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099E1F32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E1A057" w14:textId="6CB8EDE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34C39E4E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21F8760" w14:textId="31D8D8AF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5D78B771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7E8B7565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1F9E92D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252DF" w14:textId="5925EEDE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3AB8EAC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73176C" w14:textId="694AB07F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5472199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78D0758" w14:textId="5FF63EB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BF05582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E0B416" w14:textId="3E44C31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8042362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0D2582" w14:textId="3218C820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391BC6C" w14:textId="77777777" w:rsidTr="00792C62">
              <w:trPr>
                <w:trHeight w:val="31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1CE551E" w14:textId="483D5C39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6CAEBBCB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F63DC5" w14:textId="6AEE34B4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E211758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4C84180F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53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7EB7F6F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25F9EDE4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1E846F2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3C8FAFB1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3C787E8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148970CD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2FA2B5AD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B5B7E2" w14:textId="3B936FD0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7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5C2274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B0C9B0D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794E" w14:textId="1D5D1B8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8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8DA5571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4C0CA4E8" w14:textId="77777777" w:rsidTr="00792C62">
              <w:trPr>
                <w:trHeight w:val="102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A53B1C" w14:textId="3ACB3BC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9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D95E8A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3B8040EE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C1F2AC8" w14:textId="5331E2F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0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B8ED9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763EECC3" w14:textId="77777777" w:rsidTr="00792C62">
              <w:trPr>
                <w:trHeight w:val="510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7BA69" w14:textId="313E5CF3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1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C720B7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61D80" w:rsidRPr="00FA059A" w14:paraId="1290BCA5" w14:textId="77777777" w:rsidTr="00792C62">
              <w:trPr>
                <w:trHeight w:val="765"/>
              </w:trPr>
              <w:tc>
                <w:tcPr>
                  <w:tcW w:w="399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70DDE56" w14:textId="58872CFC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2. </w:t>
                  </w: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409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A177FDB" w14:textId="77777777" w:rsidR="00B61D80" w:rsidRPr="00FA059A" w:rsidRDefault="00B61D80" w:rsidP="00B61D8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5EACF074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2D453259" w:rsidR="00044F12" w:rsidRPr="00796705" w:rsidRDefault="00792C62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44F12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81C3C5F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7671EC59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5E61F6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684E4DA9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306AB9" w14:textId="77777777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A0D1450" w14:textId="7B6C19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D11C2D" w14:textId="737CB1B4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4B32BF64" w14:textId="4C4F73F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74E53F62" w14:textId="6309525F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0C7B399D" w14:textId="0537B6D8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3B50B4B7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Ministerio de la Defensa</w:t>
                  </w:r>
                </w:p>
                <w:p w14:paraId="2231B6A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la Propiedad</w:t>
                  </w:r>
                </w:p>
                <w:p w14:paraId="683A281F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1A221138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uperintendencia de Administración Tributaria</w:t>
                  </w:r>
                </w:p>
                <w:p w14:paraId="2732A9D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69C079D" w14:textId="6E0224F2" w:rsidR="005808D4" w:rsidRPr="00FA059A" w:rsidRDefault="00F55A3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8B2BE30" w14:textId="3C370597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E36A4" w14:textId="364A76CB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lastRenderedPageBreak/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032CC38E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  <w:r w:rsidR="00D118E2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410" w:type="dxa"/>
            <w:vAlign w:val="center"/>
          </w:tcPr>
          <w:p w14:paraId="30C0AFEC" w14:textId="64FDE456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421EA5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693" w:type="dxa"/>
            <w:vAlign w:val="center"/>
          </w:tcPr>
          <w:p w14:paraId="6B29AD0D" w14:textId="5DD96957" w:rsidR="00693105" w:rsidRPr="00FA059A" w:rsidRDefault="00421EA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5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687469E9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1E485E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693" w:type="dxa"/>
            <w:vAlign w:val="center"/>
          </w:tcPr>
          <w:p w14:paraId="595779F5" w14:textId="618248EE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F15D32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0 días</w:t>
            </w:r>
          </w:p>
        </w:tc>
        <w:tc>
          <w:tcPr>
            <w:tcW w:w="2693" w:type="dxa"/>
            <w:vAlign w:val="center"/>
          </w:tcPr>
          <w:p w14:paraId="0351EDB7" w14:textId="09450EB8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40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7DC51F30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410" w:type="dxa"/>
            <w:vAlign w:val="center"/>
          </w:tcPr>
          <w:p w14:paraId="3CABB74D" w14:textId="5A4F7EFA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  <w:tc>
          <w:tcPr>
            <w:tcW w:w="2693" w:type="dxa"/>
            <w:vAlign w:val="center"/>
          </w:tcPr>
          <w:p w14:paraId="22A3CF87" w14:textId="120D1CEB" w:rsidR="00693105" w:rsidRPr="00FA059A" w:rsidRDefault="00D118E2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</w:tr>
      <w:tr w:rsidR="00D118E2" w:rsidRPr="00FA059A" w14:paraId="76BF5E35" w14:textId="77777777" w:rsidTr="001745EF">
        <w:tc>
          <w:tcPr>
            <w:tcW w:w="2547" w:type="dxa"/>
          </w:tcPr>
          <w:p w14:paraId="7111AC7D" w14:textId="77777777" w:rsidR="00D118E2" w:rsidRPr="00FA059A" w:rsidRDefault="00D118E2" w:rsidP="00D118E2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5F10CAB0" w:rsidR="00D118E2" w:rsidRPr="00FA059A" w:rsidRDefault="00D118E2" w:rsidP="00D118E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USD 0.00</w:t>
            </w:r>
          </w:p>
        </w:tc>
        <w:tc>
          <w:tcPr>
            <w:tcW w:w="2410" w:type="dxa"/>
            <w:vAlign w:val="center"/>
          </w:tcPr>
          <w:p w14:paraId="509752C6" w14:textId="0A6D5041" w:rsidR="00D118E2" w:rsidRPr="00FA059A" w:rsidRDefault="00D118E2" w:rsidP="00D118E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USD 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.00, según tarifario vigente.</w:t>
            </w:r>
          </w:p>
        </w:tc>
        <w:tc>
          <w:tcPr>
            <w:tcW w:w="2693" w:type="dxa"/>
            <w:vAlign w:val="center"/>
          </w:tcPr>
          <w:p w14:paraId="584F56BC" w14:textId="77777777" w:rsidR="00D118E2" w:rsidRPr="00FA059A" w:rsidRDefault="00D118E2" w:rsidP="00D118E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33705D70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8BD72A4" w14:textId="119F54E2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8881847" w14:textId="21688ECB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33AC1CF" w14:textId="37F6EFC7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759873A" w14:textId="7B771D29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A6A34F" w14:textId="7E6676C7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BE7AB2D" w14:textId="0619A7B0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142C430" w14:textId="28B1EC72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CC8A1ED" w14:textId="73D7EAB0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D535361" w14:textId="13F96225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136CECD" w14:textId="2629C4D2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B7060D1" w14:textId="46E89D44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4E620E1" w14:textId="7890F97B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CBFCFBA" w14:textId="3D6E7424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16A6C35" w14:textId="2F309B69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6C6CF2D" w14:textId="56EC4963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1C83DF2" w14:textId="487F6C5C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B6CEFE5" w14:textId="32207D00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3682D30" w14:textId="2BEDF3B6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AB4DB4" w14:textId="2C6F120E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C146C5E" w14:textId="3EA2976B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E97BAA2" w14:textId="392627B6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7CE560D" w14:textId="53D17865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6049655" w14:textId="438DE71F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5E87A96" w14:textId="309F048C" w:rsidR="00F05CC0" w:rsidRDefault="009B70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0E023F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3pt;height:550.4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6" DrawAspect="Content" ObjectID="_1742987582" r:id="rId9"/>
        </w:object>
      </w:r>
    </w:p>
    <w:p w14:paraId="2A8D4F90" w14:textId="1357EC18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F09142F" w14:textId="5185C131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351620D" w14:textId="53553CCA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80A04DA" w14:textId="1A4DA019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F039C4D" w14:textId="1BEB2424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6D64A14" w14:textId="1AB294F5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50092B1B" w14:textId="7EC78CF4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487762F4" w14:textId="1B7E9883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ADA1AB" w14:textId="4CE8F7EB" w:rsidR="00F05CC0" w:rsidRDefault="009B70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object w:dxaOrig="1440" w:dyaOrig="1440" w14:anchorId="7E5EBAEA">
          <v:shape id="_x0000_s1027" type="#_x0000_t75" style="position:absolute;margin-left:0;margin-top:.3pt;width:441.3pt;height:550.4pt;z-index:251661312;mso-position-horizontal:center;mso-position-horizontal-relative:text;mso-position-vertical:absolute;mso-position-vertical-relative:text" wrapcoords="661 118 661 21541 20939 21541 20902 118 661 118">
            <v:imagedata r:id="rId10" o:title=""/>
            <w10:wrap type="tight"/>
          </v:shape>
          <o:OLEObject Type="Embed" ProgID="Visio.Drawing.15" ShapeID="_x0000_s1027" DrawAspect="Content" ObjectID="_1742987583" r:id="rId11"/>
        </w:object>
      </w:r>
    </w:p>
    <w:p w14:paraId="207BDA73" w14:textId="11AF990C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88F130A" w14:textId="7E7A4EE9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5323A8E" w14:textId="1AE920B3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C983410" w14:textId="3ED48501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79FF52D9" w14:textId="06E2694B" w:rsidR="00F05CC0" w:rsidRDefault="009B70C5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1FB91ECD">
          <v:shape id="_x0000_s1028" type="#_x0000_t75" style="position:absolute;margin-left:0;margin-top:.3pt;width:441.3pt;height:550.4pt;z-index:251663360;mso-position-horizontal:center;mso-position-horizontal-relative:text;mso-position-vertical:absolute;mso-position-vertical-relative:text" wrapcoords="661 118 661 21541 20939 21541 20902 118 661 118">
            <v:imagedata r:id="rId12" o:title=""/>
            <w10:wrap type="tight"/>
          </v:shape>
          <o:OLEObject Type="Embed" ProgID="Visio.Drawing.15" ShapeID="_x0000_s1028" DrawAspect="Content" ObjectID="_1742987584" r:id="rId13"/>
        </w:object>
      </w:r>
    </w:p>
    <w:p w14:paraId="7A603B9D" w14:textId="77777777" w:rsidR="00F05CC0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BD7D617" w14:textId="77777777" w:rsidR="00F05CC0" w:rsidRPr="00FA059A" w:rsidRDefault="00F05CC0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sectPr w:rsidR="00F05CC0" w:rsidRPr="00FA059A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08E2D6" w14:textId="77777777" w:rsidR="009B70C5" w:rsidRDefault="009B70C5" w:rsidP="00F00C9B">
      <w:pPr>
        <w:spacing w:after="0" w:line="240" w:lineRule="auto"/>
      </w:pPr>
      <w:r>
        <w:separator/>
      </w:r>
    </w:p>
  </w:endnote>
  <w:endnote w:type="continuationSeparator" w:id="0">
    <w:p w14:paraId="3CBD12BC" w14:textId="77777777" w:rsidR="009B70C5" w:rsidRDefault="009B70C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48BA49" w14:textId="77777777" w:rsidR="009B70C5" w:rsidRDefault="009B70C5" w:rsidP="00F00C9B">
      <w:pPr>
        <w:spacing w:after="0" w:line="240" w:lineRule="auto"/>
      </w:pPr>
      <w:r>
        <w:separator/>
      </w:r>
    </w:p>
  </w:footnote>
  <w:footnote w:type="continuationSeparator" w:id="0">
    <w:p w14:paraId="5D3EB419" w14:textId="77777777" w:rsidR="009B70C5" w:rsidRDefault="009B70C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1458BCC4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55A32" w:rsidRPr="00F55A3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F05CC0">
          <w:rPr>
            <w:b/>
          </w:rPr>
          <w:t>1</w:t>
        </w:r>
        <w:r w:rsidR="00F55A32">
          <w:rPr>
            <w:b/>
          </w:rPr>
          <w:t>0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38F0560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3009DB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5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17"/>
  </w:num>
  <w:num w:numId="4">
    <w:abstractNumId w:val="14"/>
  </w:num>
  <w:num w:numId="5">
    <w:abstractNumId w:val="9"/>
  </w:num>
  <w:num w:numId="6">
    <w:abstractNumId w:val="29"/>
  </w:num>
  <w:num w:numId="7">
    <w:abstractNumId w:val="19"/>
  </w:num>
  <w:num w:numId="8">
    <w:abstractNumId w:val="20"/>
  </w:num>
  <w:num w:numId="9">
    <w:abstractNumId w:val="26"/>
  </w:num>
  <w:num w:numId="10">
    <w:abstractNumId w:val="12"/>
  </w:num>
  <w:num w:numId="11">
    <w:abstractNumId w:val="25"/>
  </w:num>
  <w:num w:numId="12">
    <w:abstractNumId w:val="28"/>
  </w:num>
  <w:num w:numId="13">
    <w:abstractNumId w:val="16"/>
  </w:num>
  <w:num w:numId="14">
    <w:abstractNumId w:val="6"/>
  </w:num>
  <w:num w:numId="15">
    <w:abstractNumId w:val="24"/>
  </w:num>
  <w:num w:numId="16">
    <w:abstractNumId w:val="8"/>
  </w:num>
  <w:num w:numId="17">
    <w:abstractNumId w:val="18"/>
  </w:num>
  <w:num w:numId="18">
    <w:abstractNumId w:val="1"/>
  </w:num>
  <w:num w:numId="19">
    <w:abstractNumId w:val="5"/>
  </w:num>
  <w:num w:numId="20">
    <w:abstractNumId w:val="21"/>
  </w:num>
  <w:num w:numId="21">
    <w:abstractNumId w:val="2"/>
  </w:num>
  <w:num w:numId="22">
    <w:abstractNumId w:val="15"/>
  </w:num>
  <w:num w:numId="23">
    <w:abstractNumId w:val="0"/>
  </w:num>
  <w:num w:numId="24">
    <w:abstractNumId w:val="27"/>
  </w:num>
  <w:num w:numId="25">
    <w:abstractNumId w:val="23"/>
  </w:num>
  <w:num w:numId="26">
    <w:abstractNumId w:val="10"/>
  </w:num>
  <w:num w:numId="27">
    <w:abstractNumId w:val="22"/>
  </w:num>
  <w:num w:numId="28">
    <w:abstractNumId w:val="3"/>
  </w:num>
  <w:num w:numId="29">
    <w:abstractNumId w:val="13"/>
  </w:num>
  <w:num w:numId="3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5CBC"/>
    <w:rsid w:val="00044F12"/>
    <w:rsid w:val="00045985"/>
    <w:rsid w:val="00051E65"/>
    <w:rsid w:val="00087EB3"/>
    <w:rsid w:val="00094339"/>
    <w:rsid w:val="000E6B12"/>
    <w:rsid w:val="000F69BE"/>
    <w:rsid w:val="00105400"/>
    <w:rsid w:val="001109B9"/>
    <w:rsid w:val="001163B6"/>
    <w:rsid w:val="00121CF8"/>
    <w:rsid w:val="00154E31"/>
    <w:rsid w:val="001745EF"/>
    <w:rsid w:val="001752CC"/>
    <w:rsid w:val="00177666"/>
    <w:rsid w:val="001952BC"/>
    <w:rsid w:val="001C7014"/>
    <w:rsid w:val="001E4EF7"/>
    <w:rsid w:val="00212CA4"/>
    <w:rsid w:val="00216DC4"/>
    <w:rsid w:val="00220F3C"/>
    <w:rsid w:val="002514B3"/>
    <w:rsid w:val="00256E99"/>
    <w:rsid w:val="00263AB7"/>
    <w:rsid w:val="00276A8B"/>
    <w:rsid w:val="0029648E"/>
    <w:rsid w:val="002D4CC5"/>
    <w:rsid w:val="002E0885"/>
    <w:rsid w:val="002F75F9"/>
    <w:rsid w:val="00356729"/>
    <w:rsid w:val="003644D9"/>
    <w:rsid w:val="00377BC5"/>
    <w:rsid w:val="003A3867"/>
    <w:rsid w:val="003B6878"/>
    <w:rsid w:val="003D0D21"/>
    <w:rsid w:val="003D5209"/>
    <w:rsid w:val="003E4020"/>
    <w:rsid w:val="003E4DD1"/>
    <w:rsid w:val="003E6C88"/>
    <w:rsid w:val="00421EA5"/>
    <w:rsid w:val="00426EC6"/>
    <w:rsid w:val="00427E70"/>
    <w:rsid w:val="0043656D"/>
    <w:rsid w:val="0045680E"/>
    <w:rsid w:val="004712C1"/>
    <w:rsid w:val="00491182"/>
    <w:rsid w:val="004B0D41"/>
    <w:rsid w:val="004B5E6B"/>
    <w:rsid w:val="004C3B59"/>
    <w:rsid w:val="004D51DC"/>
    <w:rsid w:val="004D7EC0"/>
    <w:rsid w:val="0054267C"/>
    <w:rsid w:val="00543FF8"/>
    <w:rsid w:val="005605FA"/>
    <w:rsid w:val="005666BF"/>
    <w:rsid w:val="00571493"/>
    <w:rsid w:val="0057433D"/>
    <w:rsid w:val="005808D4"/>
    <w:rsid w:val="0058239E"/>
    <w:rsid w:val="00595023"/>
    <w:rsid w:val="005A721E"/>
    <w:rsid w:val="005B4FCF"/>
    <w:rsid w:val="005C2F1F"/>
    <w:rsid w:val="005C5AD8"/>
    <w:rsid w:val="005D1818"/>
    <w:rsid w:val="005D5E22"/>
    <w:rsid w:val="005F009F"/>
    <w:rsid w:val="005F4B26"/>
    <w:rsid w:val="00622F33"/>
    <w:rsid w:val="00630FDA"/>
    <w:rsid w:val="00632CE3"/>
    <w:rsid w:val="00635952"/>
    <w:rsid w:val="00642832"/>
    <w:rsid w:val="006515F6"/>
    <w:rsid w:val="006634B2"/>
    <w:rsid w:val="00675990"/>
    <w:rsid w:val="00677194"/>
    <w:rsid w:val="00693105"/>
    <w:rsid w:val="006937A3"/>
    <w:rsid w:val="006B6B86"/>
    <w:rsid w:val="006C742A"/>
    <w:rsid w:val="006E03A8"/>
    <w:rsid w:val="006E6E87"/>
    <w:rsid w:val="00703950"/>
    <w:rsid w:val="00720779"/>
    <w:rsid w:val="007272C5"/>
    <w:rsid w:val="007575A7"/>
    <w:rsid w:val="007828F6"/>
    <w:rsid w:val="00784EDD"/>
    <w:rsid w:val="00786935"/>
    <w:rsid w:val="00792C62"/>
    <w:rsid w:val="007A1FB7"/>
    <w:rsid w:val="007A52FD"/>
    <w:rsid w:val="007A5CD7"/>
    <w:rsid w:val="007C159A"/>
    <w:rsid w:val="007D443E"/>
    <w:rsid w:val="007E5840"/>
    <w:rsid w:val="007F2D55"/>
    <w:rsid w:val="00806B74"/>
    <w:rsid w:val="00815CA8"/>
    <w:rsid w:val="00825D3D"/>
    <w:rsid w:val="00866A24"/>
    <w:rsid w:val="008724BD"/>
    <w:rsid w:val="00892B08"/>
    <w:rsid w:val="008C05A7"/>
    <w:rsid w:val="008C3C67"/>
    <w:rsid w:val="008D2BA1"/>
    <w:rsid w:val="008E755A"/>
    <w:rsid w:val="00905FA2"/>
    <w:rsid w:val="009062D1"/>
    <w:rsid w:val="009115CD"/>
    <w:rsid w:val="009345E9"/>
    <w:rsid w:val="0093460B"/>
    <w:rsid w:val="009449DA"/>
    <w:rsid w:val="0096389B"/>
    <w:rsid w:val="00983CFC"/>
    <w:rsid w:val="009A3BC9"/>
    <w:rsid w:val="009B70C5"/>
    <w:rsid w:val="009C1CF1"/>
    <w:rsid w:val="009C7528"/>
    <w:rsid w:val="009E3744"/>
    <w:rsid w:val="009E5A00"/>
    <w:rsid w:val="009F408A"/>
    <w:rsid w:val="00A238AD"/>
    <w:rsid w:val="00A428C1"/>
    <w:rsid w:val="00A45130"/>
    <w:rsid w:val="00A76035"/>
    <w:rsid w:val="00A77FA7"/>
    <w:rsid w:val="00AB0F78"/>
    <w:rsid w:val="00AC5FCA"/>
    <w:rsid w:val="00AE0690"/>
    <w:rsid w:val="00AF6AA2"/>
    <w:rsid w:val="00B02FC0"/>
    <w:rsid w:val="00B24866"/>
    <w:rsid w:val="00B25840"/>
    <w:rsid w:val="00B47D90"/>
    <w:rsid w:val="00B61D80"/>
    <w:rsid w:val="00B77947"/>
    <w:rsid w:val="00B8491A"/>
    <w:rsid w:val="00B84FAA"/>
    <w:rsid w:val="00BB24CA"/>
    <w:rsid w:val="00BC1C56"/>
    <w:rsid w:val="00BC22B3"/>
    <w:rsid w:val="00BC3DE6"/>
    <w:rsid w:val="00BD627A"/>
    <w:rsid w:val="00BE6704"/>
    <w:rsid w:val="00BF216B"/>
    <w:rsid w:val="00C00626"/>
    <w:rsid w:val="00C208A1"/>
    <w:rsid w:val="00C320FA"/>
    <w:rsid w:val="00C42BB6"/>
    <w:rsid w:val="00C430D0"/>
    <w:rsid w:val="00C70AE0"/>
    <w:rsid w:val="00C74CB3"/>
    <w:rsid w:val="00C91BA6"/>
    <w:rsid w:val="00CD09BD"/>
    <w:rsid w:val="00CF0D14"/>
    <w:rsid w:val="00CF311F"/>
    <w:rsid w:val="00CF5109"/>
    <w:rsid w:val="00D0781A"/>
    <w:rsid w:val="00D118E2"/>
    <w:rsid w:val="00D219CE"/>
    <w:rsid w:val="00D43A48"/>
    <w:rsid w:val="00D51B5C"/>
    <w:rsid w:val="00D6078B"/>
    <w:rsid w:val="00D66F28"/>
    <w:rsid w:val="00D7216D"/>
    <w:rsid w:val="00DA4F1F"/>
    <w:rsid w:val="00DA61DF"/>
    <w:rsid w:val="00DA662F"/>
    <w:rsid w:val="00DC3980"/>
    <w:rsid w:val="00DF164C"/>
    <w:rsid w:val="00DF6923"/>
    <w:rsid w:val="00E3219F"/>
    <w:rsid w:val="00E34445"/>
    <w:rsid w:val="00E51588"/>
    <w:rsid w:val="00E56130"/>
    <w:rsid w:val="00E65E75"/>
    <w:rsid w:val="00E81D52"/>
    <w:rsid w:val="00E92FA9"/>
    <w:rsid w:val="00EA3C1C"/>
    <w:rsid w:val="00EC46A2"/>
    <w:rsid w:val="00EE07BC"/>
    <w:rsid w:val="00EE34D5"/>
    <w:rsid w:val="00F00C9B"/>
    <w:rsid w:val="00F05CC0"/>
    <w:rsid w:val="00F102DF"/>
    <w:rsid w:val="00F209D5"/>
    <w:rsid w:val="00F20E5A"/>
    <w:rsid w:val="00F20EB6"/>
    <w:rsid w:val="00F33ADD"/>
    <w:rsid w:val="00F55A32"/>
    <w:rsid w:val="00F74C3D"/>
    <w:rsid w:val="00F76364"/>
    <w:rsid w:val="00F8380D"/>
    <w:rsid w:val="00F948D6"/>
    <w:rsid w:val="00FA0240"/>
    <w:rsid w:val="00FA059A"/>
    <w:rsid w:val="00FA0BA7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18C3EA-9BB4-4D0E-8266-703C0FF55C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0</Pages>
  <Words>1471</Words>
  <Characters>8095</Characters>
  <Application>Microsoft Office Word</Application>
  <DocSecurity>0</DocSecurity>
  <Lines>67</Lines>
  <Paragraphs>1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9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10</cp:revision>
  <cp:lastPrinted>2021-11-18T18:04:00Z</cp:lastPrinted>
  <dcterms:created xsi:type="dcterms:W3CDTF">2023-04-12T17:59:00Z</dcterms:created>
  <dcterms:modified xsi:type="dcterms:W3CDTF">2023-04-14T20:27:00Z</dcterms:modified>
</cp:coreProperties>
</file>